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8"/>
  </p:notesMasterIdLst>
  <p:sldIdLst>
    <p:sldId id="256" r:id="rId5"/>
    <p:sldId id="257" r:id="rId6"/>
    <p:sldId id="258" r:id="rId7"/>
    <p:sldId id="259" r:id="rId8"/>
    <p:sldId id="260" r:id="rId9"/>
    <p:sldId id="261" r:id="rId10"/>
    <p:sldId id="267" r:id="rId11"/>
    <p:sldId id="262" r:id="rId12"/>
    <p:sldId id="263" r:id="rId13"/>
    <p:sldId id="264" r:id="rId14"/>
    <p:sldId id="265" r:id="rId15"/>
    <p:sldId id="266" r:id="rId16"/>
    <p:sldId id="270" r:id="rId17"/>
    <p:sldId id="269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14EA4D-E412-4FD3-93B9-51446105EC23}" v="12" dt="2023-10-15T16:13:38.69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37" autoAdjust="0"/>
    <p:restoredTop sz="72627" autoAdjust="0"/>
  </p:normalViewPr>
  <p:slideViewPr>
    <p:cSldViewPr snapToGrid="0">
      <p:cViewPr varScale="1">
        <p:scale>
          <a:sx n="115" d="100"/>
          <a:sy n="115" d="100"/>
        </p:scale>
        <p:origin x="41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6C3B52-DF98-4D9B-A192-871430C2D616}" type="doc">
      <dgm:prSet loTypeId="urn:microsoft.com/office/officeart/2018/5/layout/CenteredIconLabelDescription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3F04E1E-732B-4378-A4F3-40A4274CB3C8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63601899-171B-44F3-A251-B09CC3FE638D}" type="parTrans" cxnId="{2052AFBB-1617-4AEA-85D9-B58D4DB9BCEE}">
      <dgm:prSet/>
      <dgm:spPr/>
      <dgm:t>
        <a:bodyPr/>
        <a:lstStyle/>
        <a:p>
          <a:endParaRPr lang="pl-PL"/>
        </a:p>
      </dgm:t>
    </dgm:pt>
    <dgm:pt modelId="{6BA947E8-C870-4F28-B07E-5CD3A2D15BEB}" type="sibTrans" cxnId="{2052AFBB-1617-4AEA-85D9-B58D4DB9BCEE}">
      <dgm:prSet/>
      <dgm:spPr/>
      <dgm:t>
        <a:bodyPr/>
        <a:lstStyle/>
        <a:p>
          <a:endParaRPr lang="pl-PL"/>
        </a:p>
      </dgm:t>
    </dgm:pt>
    <dgm:pt modelId="{F88FA1B3-9485-416A-99C8-2D07E1C4E620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Medycyna</a:t>
          </a:r>
        </a:p>
      </dgm:t>
    </dgm:pt>
    <dgm:pt modelId="{301ABDC3-9C63-4AC0-ACA9-CE3C4387D6FF}" type="parTrans" cxnId="{17F5D62A-4A81-4C3F-B780-A607A8BDB99F}">
      <dgm:prSet/>
      <dgm:spPr/>
      <dgm:t>
        <a:bodyPr/>
        <a:lstStyle/>
        <a:p>
          <a:endParaRPr lang="pl-PL"/>
        </a:p>
      </dgm:t>
    </dgm:pt>
    <dgm:pt modelId="{3BFC744D-3325-4B4A-85E6-02D0119204EE}" type="sibTrans" cxnId="{17F5D62A-4A81-4C3F-B780-A607A8BDB99F}">
      <dgm:prSet/>
      <dgm:spPr/>
      <dgm:t>
        <a:bodyPr/>
        <a:lstStyle/>
        <a:p>
          <a:endParaRPr lang="pl-PL"/>
        </a:p>
      </dgm:t>
    </dgm:pt>
    <dgm:pt modelId="{A5410FAA-AE27-4A14-87D7-6B852C335B09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Przemysł</a:t>
          </a:r>
        </a:p>
      </dgm:t>
    </dgm:pt>
    <dgm:pt modelId="{91418D12-08D7-4AAE-845B-A5B30CB9CF17}" type="parTrans" cxnId="{D1B28583-4F21-4D1D-9FA0-357D48C36A73}">
      <dgm:prSet/>
      <dgm:spPr/>
      <dgm:t>
        <a:bodyPr/>
        <a:lstStyle/>
        <a:p>
          <a:endParaRPr lang="pl-PL"/>
        </a:p>
      </dgm:t>
    </dgm:pt>
    <dgm:pt modelId="{E5E8C59E-E9EA-4FD5-ADD0-E72432ECC4A2}" type="sibTrans" cxnId="{D1B28583-4F21-4D1D-9FA0-357D48C36A73}">
      <dgm:prSet/>
      <dgm:spPr/>
      <dgm:t>
        <a:bodyPr/>
        <a:lstStyle/>
        <a:p>
          <a:endParaRPr lang="pl-PL"/>
        </a:p>
      </dgm:t>
    </dgm:pt>
    <dgm:pt modelId="{4DBE490F-4C63-4833-95D3-205E5CAA5C61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56F7CE99-0B7D-4517-939B-258CBA61F2B6}" type="parTrans" cxnId="{0AFD9E87-3322-46B0-B4DF-6D11FC186337}">
      <dgm:prSet/>
      <dgm:spPr/>
      <dgm:t>
        <a:bodyPr/>
        <a:lstStyle/>
        <a:p>
          <a:endParaRPr lang="pl-PL"/>
        </a:p>
      </dgm:t>
    </dgm:pt>
    <dgm:pt modelId="{2A2A8F2C-8D37-4DAF-A671-5139AF36CA11}" type="sibTrans" cxnId="{0AFD9E87-3322-46B0-B4DF-6D11FC186337}">
      <dgm:prSet/>
      <dgm:spPr/>
      <dgm:t>
        <a:bodyPr/>
        <a:lstStyle/>
        <a:p>
          <a:endParaRPr lang="pl-PL"/>
        </a:p>
      </dgm:t>
    </dgm:pt>
    <dgm:pt modelId="{18ADB2B1-0FF5-47F1-BDCF-35AE1C672CBB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Technologie wojskowe</a:t>
          </a:r>
        </a:p>
      </dgm:t>
    </dgm:pt>
    <dgm:pt modelId="{BD73629C-EC2D-4EFA-BE29-1A0E19A5F81E}" type="parTrans" cxnId="{FC8088A8-4C9F-4888-B024-4E63E61DD3A4}">
      <dgm:prSet/>
      <dgm:spPr/>
      <dgm:t>
        <a:bodyPr/>
        <a:lstStyle/>
        <a:p>
          <a:endParaRPr lang="pl-PL"/>
        </a:p>
      </dgm:t>
    </dgm:pt>
    <dgm:pt modelId="{4D69CE20-9CF0-4B2F-93A8-24895CE53A35}" type="sibTrans" cxnId="{FC8088A8-4C9F-4888-B024-4E63E61DD3A4}">
      <dgm:prSet/>
      <dgm:spPr/>
      <dgm:t>
        <a:bodyPr/>
        <a:lstStyle/>
        <a:p>
          <a:endParaRPr lang="pl-PL"/>
        </a:p>
      </dgm:t>
    </dgm:pt>
    <dgm:pt modelId="{AF451C8B-99AF-4C6C-8734-766B8060CA3E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i regulacja wielkości fizjologicznych</a:t>
          </a:r>
        </a:p>
      </dgm:t>
    </dgm:pt>
    <dgm:pt modelId="{CDB7BE02-E0C5-4618-9BBF-F0855DF7FFC3}" type="parTrans" cxnId="{65B0AFCC-17DC-4DFE-81E7-388E0EDC8EF1}">
      <dgm:prSet/>
      <dgm:spPr/>
      <dgm:t>
        <a:bodyPr/>
        <a:lstStyle/>
        <a:p>
          <a:endParaRPr lang="pl-PL"/>
        </a:p>
      </dgm:t>
    </dgm:pt>
    <dgm:pt modelId="{2E5F3DD9-43D5-46D5-A87E-4716F821D18F}" type="sibTrans" cxnId="{65B0AFCC-17DC-4DFE-81E7-388E0EDC8EF1}">
      <dgm:prSet/>
      <dgm:spPr/>
      <dgm:t>
        <a:bodyPr/>
        <a:lstStyle/>
        <a:p>
          <a:endParaRPr lang="pl-PL"/>
        </a:p>
      </dgm:t>
    </dgm:pt>
    <dgm:pt modelId="{99FAA67E-11B8-472E-9BE8-E527FBB33AA6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bsługa zaawansowanych systemów wojskowych: radary, sonary, systemy kierowania ogniem, systemy nawigacji i łączności</a:t>
          </a:r>
        </a:p>
      </dgm:t>
    </dgm:pt>
    <dgm:pt modelId="{D17A5861-933D-4445-9A42-FB9327CB35DB}" type="parTrans" cxnId="{AE01B52D-90E7-4BB8-99E8-A42280687A68}">
      <dgm:prSet/>
      <dgm:spPr/>
      <dgm:t>
        <a:bodyPr/>
        <a:lstStyle/>
        <a:p>
          <a:endParaRPr lang="pl-PL"/>
        </a:p>
      </dgm:t>
    </dgm:pt>
    <dgm:pt modelId="{70D4D5DB-A35A-461E-9B1E-295EE770041E}" type="sibTrans" cxnId="{AE01B52D-90E7-4BB8-99E8-A42280687A68}">
      <dgm:prSet/>
      <dgm:spPr/>
      <dgm:t>
        <a:bodyPr/>
        <a:lstStyle/>
        <a:p>
          <a:endParaRPr lang="pl-PL"/>
        </a:p>
      </dgm:t>
    </dgm:pt>
    <dgm:pt modelId="{6197B2B5-C073-4986-8848-CE7C80128E9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przepływu, prędkości, napięcia</a:t>
          </a:r>
        </a:p>
      </dgm:t>
    </dgm:pt>
    <dgm:pt modelId="{1C90DD51-10FF-41E7-967B-533FCAA09404}" type="parTrans" cxnId="{0FE6B863-3B41-43FC-BD59-90E335D776C5}">
      <dgm:prSet/>
      <dgm:spPr/>
      <dgm:t>
        <a:bodyPr/>
        <a:lstStyle/>
        <a:p>
          <a:endParaRPr lang="pl-PL"/>
        </a:p>
      </dgm:t>
    </dgm:pt>
    <dgm:pt modelId="{94534667-B19D-4018-922B-CC4A4A98673C}" type="sibTrans" cxnId="{0FE6B863-3B41-43FC-BD59-90E335D776C5}">
      <dgm:prSet/>
      <dgm:spPr/>
      <dgm:t>
        <a:bodyPr/>
        <a:lstStyle/>
        <a:p>
          <a:endParaRPr lang="pl-PL"/>
        </a:p>
      </dgm:t>
    </dgm:pt>
    <dgm:pt modelId="{59B6365D-8A1D-4457-8CC8-780D6F214BF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wielkości fizycznych, chemicznych, biologicznych lub innych</a:t>
          </a:r>
        </a:p>
      </dgm:t>
    </dgm:pt>
    <dgm:pt modelId="{9A1958AE-5ABA-4D61-909C-0C1F00203637}" type="parTrans" cxnId="{30713F47-0085-4821-A752-2933C3A4298F}">
      <dgm:prSet/>
      <dgm:spPr/>
      <dgm:t>
        <a:bodyPr/>
        <a:lstStyle/>
        <a:p>
          <a:endParaRPr lang="pl-PL"/>
        </a:p>
      </dgm:t>
    </dgm:pt>
    <dgm:pt modelId="{408D70D2-DAD0-43C5-948E-A7C0AD2B3640}" type="sibTrans" cxnId="{30713F47-0085-4821-A752-2933C3A4298F}">
      <dgm:prSet/>
      <dgm:spPr/>
      <dgm:t>
        <a:bodyPr/>
        <a:lstStyle/>
        <a:p>
          <a:endParaRPr lang="pl-PL"/>
        </a:p>
      </dgm:t>
    </dgm:pt>
    <dgm:pt modelId="{1A913DF3-8A4A-4F1D-B98D-7B7C23416FC9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Generowanie sygnałów sterujących dla maszyn i urządzeń przemysłowych</a:t>
          </a:r>
        </a:p>
      </dgm:t>
    </dgm:pt>
    <dgm:pt modelId="{BEED620D-1492-411C-A66C-A454016F0A4D}" type="parTrans" cxnId="{1BEB526D-8C26-4C34-8BCA-1EC83FD109EC}">
      <dgm:prSet/>
      <dgm:spPr/>
      <dgm:t>
        <a:bodyPr/>
        <a:lstStyle/>
        <a:p>
          <a:endParaRPr lang="pl-PL"/>
        </a:p>
      </dgm:t>
    </dgm:pt>
    <dgm:pt modelId="{EBE2EC56-12D1-43E7-8555-769F060F8040}" type="sibTrans" cxnId="{1BEB526D-8C26-4C34-8BCA-1EC83FD109EC}">
      <dgm:prSet/>
      <dgm:spPr/>
      <dgm:t>
        <a:bodyPr/>
        <a:lstStyle/>
        <a:p>
          <a:endParaRPr lang="pl-PL"/>
        </a:p>
      </dgm:t>
    </dgm:pt>
    <dgm:pt modelId="{A34FC945-9073-4CCA-A478-436179714C3C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dbieranie i przetwarzanie bodźców z otoczenia</a:t>
          </a:r>
        </a:p>
      </dgm:t>
    </dgm:pt>
    <dgm:pt modelId="{0E4D1368-5611-4195-82D9-601FD2831D27}" type="parTrans" cxnId="{495F16E2-5BFD-4A3A-A700-312A5495E6F4}">
      <dgm:prSet/>
      <dgm:spPr/>
      <dgm:t>
        <a:bodyPr/>
        <a:lstStyle/>
        <a:p>
          <a:endParaRPr lang="pl-PL"/>
        </a:p>
      </dgm:t>
    </dgm:pt>
    <dgm:pt modelId="{106AA9D8-1303-47CC-8BC1-6D9533634132}" type="sibTrans" cxnId="{495F16E2-5BFD-4A3A-A700-312A5495E6F4}">
      <dgm:prSet/>
      <dgm:spPr/>
      <dgm:t>
        <a:bodyPr/>
        <a:lstStyle/>
        <a:p>
          <a:endParaRPr lang="pl-PL"/>
        </a:p>
      </dgm:t>
    </dgm:pt>
    <dgm:pt modelId="{1F5A6D64-BE53-4CE2-834D-4621F580C256}" type="pres">
      <dgm:prSet presAssocID="{D46C3B52-DF98-4D9B-A192-871430C2D616}" presName="root" presStyleCnt="0">
        <dgm:presLayoutVars>
          <dgm:dir/>
          <dgm:resizeHandles val="exact"/>
        </dgm:presLayoutVars>
      </dgm:prSet>
      <dgm:spPr/>
    </dgm:pt>
    <dgm:pt modelId="{0D6BC823-31D7-4712-89D1-66A37C9862BF}" type="pres">
      <dgm:prSet presAssocID="{F3F04E1E-732B-4378-A4F3-40A4274CB3C8}" presName="compNode" presStyleCnt="0"/>
      <dgm:spPr/>
    </dgm:pt>
    <dgm:pt modelId="{64F29D40-0007-4986-8C03-2454CAE67ED5}" type="pres">
      <dgm:prSet presAssocID="{F3F04E1E-732B-4378-A4F3-40A4274CB3C8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inijka"/>
        </a:ext>
      </dgm:extLst>
    </dgm:pt>
    <dgm:pt modelId="{F38ADBDD-ACEA-452D-80A6-21A81FB91617}" type="pres">
      <dgm:prSet presAssocID="{F3F04E1E-732B-4378-A4F3-40A4274CB3C8}" presName="iconSpace" presStyleCnt="0"/>
      <dgm:spPr/>
    </dgm:pt>
    <dgm:pt modelId="{22970C8E-D52B-44E2-AF54-30F955563D8B}" type="pres">
      <dgm:prSet presAssocID="{F3F04E1E-732B-4378-A4F3-40A4274CB3C8}" presName="parTx" presStyleLbl="revTx" presStyleIdx="0" presStyleCnt="10">
        <dgm:presLayoutVars>
          <dgm:chMax val="0"/>
          <dgm:chPref val="0"/>
        </dgm:presLayoutVars>
      </dgm:prSet>
      <dgm:spPr/>
    </dgm:pt>
    <dgm:pt modelId="{660EACB1-639C-454F-995F-DC288B2C8130}" type="pres">
      <dgm:prSet presAssocID="{F3F04E1E-732B-4378-A4F3-40A4274CB3C8}" presName="txSpace" presStyleCnt="0"/>
      <dgm:spPr/>
    </dgm:pt>
    <dgm:pt modelId="{DDB8A7FF-A375-4B63-8CCB-A139273F1FB0}" type="pres">
      <dgm:prSet presAssocID="{F3F04E1E-732B-4378-A4F3-40A4274CB3C8}" presName="desTx" presStyleLbl="revTx" presStyleIdx="1" presStyleCnt="10">
        <dgm:presLayoutVars/>
      </dgm:prSet>
      <dgm:spPr/>
    </dgm:pt>
    <dgm:pt modelId="{B022142B-949B-4B9D-9F6F-28F2AC8330C4}" type="pres">
      <dgm:prSet presAssocID="{6BA947E8-C870-4F28-B07E-5CD3A2D15BEB}" presName="sibTrans" presStyleCnt="0"/>
      <dgm:spPr/>
    </dgm:pt>
    <dgm:pt modelId="{A5C461DF-BFBF-4412-B270-6F89543DF3CB}" type="pres">
      <dgm:prSet presAssocID="{F88FA1B3-9485-416A-99C8-2D07E1C4E620}" presName="compNode" presStyleCnt="0"/>
      <dgm:spPr/>
    </dgm:pt>
    <dgm:pt modelId="{0C3B0262-FF6A-47F7-9918-84E45EE892E0}" type="pres">
      <dgm:prSet presAssocID="{F88FA1B3-9485-416A-99C8-2D07E1C4E620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Znacznik wyboru"/>
        </a:ext>
      </dgm:extLst>
    </dgm:pt>
    <dgm:pt modelId="{7026DFD5-796E-4B8F-A13B-312880BD3AEA}" type="pres">
      <dgm:prSet presAssocID="{F88FA1B3-9485-416A-99C8-2D07E1C4E620}" presName="iconSpace" presStyleCnt="0"/>
      <dgm:spPr/>
    </dgm:pt>
    <dgm:pt modelId="{E2368A40-B93A-4DA0-8BF6-1F1C0FC3C1EF}" type="pres">
      <dgm:prSet presAssocID="{F88FA1B3-9485-416A-99C8-2D07E1C4E620}" presName="parTx" presStyleLbl="revTx" presStyleIdx="2" presStyleCnt="10">
        <dgm:presLayoutVars>
          <dgm:chMax val="0"/>
          <dgm:chPref val="0"/>
        </dgm:presLayoutVars>
      </dgm:prSet>
      <dgm:spPr/>
    </dgm:pt>
    <dgm:pt modelId="{126C33FA-9B50-4CFD-8EAC-C7918B5415C6}" type="pres">
      <dgm:prSet presAssocID="{F88FA1B3-9485-416A-99C8-2D07E1C4E620}" presName="txSpace" presStyleCnt="0"/>
      <dgm:spPr/>
    </dgm:pt>
    <dgm:pt modelId="{7A33366A-21C3-4484-AC74-41ED39A73E13}" type="pres">
      <dgm:prSet presAssocID="{F88FA1B3-9485-416A-99C8-2D07E1C4E620}" presName="desTx" presStyleLbl="revTx" presStyleIdx="3" presStyleCnt="10">
        <dgm:presLayoutVars/>
      </dgm:prSet>
      <dgm:spPr/>
    </dgm:pt>
    <dgm:pt modelId="{9B003472-E848-483C-BAA1-C3A71282EA72}" type="pres">
      <dgm:prSet presAssocID="{3BFC744D-3325-4B4A-85E6-02D0119204EE}" presName="sibTrans" presStyleCnt="0"/>
      <dgm:spPr/>
    </dgm:pt>
    <dgm:pt modelId="{2559917D-087E-40C0-9F84-B54F7A654800}" type="pres">
      <dgm:prSet presAssocID="{A5410FAA-AE27-4A14-87D7-6B852C335B09}" presName="compNode" presStyleCnt="0"/>
      <dgm:spPr/>
    </dgm:pt>
    <dgm:pt modelId="{8A07CC35-0188-4C46-AD8D-3E55A00905D2}" type="pres">
      <dgm:prSet presAssocID="{A5410FAA-AE27-4A14-87D7-6B852C335B09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lektryk"/>
        </a:ext>
      </dgm:extLst>
    </dgm:pt>
    <dgm:pt modelId="{2CD21ED1-F5F9-4F8D-A346-74ABCDCCCA17}" type="pres">
      <dgm:prSet presAssocID="{A5410FAA-AE27-4A14-87D7-6B852C335B09}" presName="iconSpace" presStyleCnt="0"/>
      <dgm:spPr/>
    </dgm:pt>
    <dgm:pt modelId="{3E061805-BA62-4353-A5E8-C09028B29397}" type="pres">
      <dgm:prSet presAssocID="{A5410FAA-AE27-4A14-87D7-6B852C335B09}" presName="parTx" presStyleLbl="revTx" presStyleIdx="4" presStyleCnt="10">
        <dgm:presLayoutVars>
          <dgm:chMax val="0"/>
          <dgm:chPref val="0"/>
        </dgm:presLayoutVars>
      </dgm:prSet>
      <dgm:spPr/>
    </dgm:pt>
    <dgm:pt modelId="{B8DAB859-B35C-49B0-9DAB-39F3CADF67DB}" type="pres">
      <dgm:prSet presAssocID="{A5410FAA-AE27-4A14-87D7-6B852C335B09}" presName="txSpace" presStyleCnt="0"/>
      <dgm:spPr/>
    </dgm:pt>
    <dgm:pt modelId="{B63164D0-013D-4572-987E-0314A81DEA41}" type="pres">
      <dgm:prSet presAssocID="{A5410FAA-AE27-4A14-87D7-6B852C335B09}" presName="desTx" presStyleLbl="revTx" presStyleIdx="5" presStyleCnt="10">
        <dgm:presLayoutVars/>
      </dgm:prSet>
      <dgm:spPr/>
    </dgm:pt>
    <dgm:pt modelId="{A9F9E2B5-5F65-43DD-A997-15DEC21729FB}" type="pres">
      <dgm:prSet presAssocID="{E5E8C59E-E9EA-4FD5-ADD0-E72432ECC4A2}" presName="sibTrans" presStyleCnt="0"/>
      <dgm:spPr/>
    </dgm:pt>
    <dgm:pt modelId="{9F210782-D5C8-4421-BCB8-617E6722406C}" type="pres">
      <dgm:prSet presAssocID="{4DBE490F-4C63-4833-95D3-205E5CAA5C61}" presName="compNode" presStyleCnt="0"/>
      <dgm:spPr/>
    </dgm:pt>
    <dgm:pt modelId="{C13608B4-9740-45A5-9E93-1CCFAF1BED00}" type="pres">
      <dgm:prSet presAssocID="{4DBE490F-4C63-4833-95D3-205E5CAA5C61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i-Fi"/>
        </a:ext>
      </dgm:extLst>
    </dgm:pt>
    <dgm:pt modelId="{FA7E892C-EE16-495B-B0B5-9E8DF0440448}" type="pres">
      <dgm:prSet presAssocID="{4DBE490F-4C63-4833-95D3-205E5CAA5C61}" presName="iconSpace" presStyleCnt="0"/>
      <dgm:spPr/>
    </dgm:pt>
    <dgm:pt modelId="{86726892-F3CE-49EB-824C-AF56486C9ECA}" type="pres">
      <dgm:prSet presAssocID="{4DBE490F-4C63-4833-95D3-205E5CAA5C61}" presName="parTx" presStyleLbl="revTx" presStyleIdx="6" presStyleCnt="10">
        <dgm:presLayoutVars>
          <dgm:chMax val="0"/>
          <dgm:chPref val="0"/>
        </dgm:presLayoutVars>
      </dgm:prSet>
      <dgm:spPr/>
    </dgm:pt>
    <dgm:pt modelId="{3D921C23-8B00-4B55-B879-32F8B80C11A8}" type="pres">
      <dgm:prSet presAssocID="{4DBE490F-4C63-4833-95D3-205E5CAA5C61}" presName="txSpace" presStyleCnt="0"/>
      <dgm:spPr/>
    </dgm:pt>
    <dgm:pt modelId="{D78427D2-4030-4420-81EA-C64C0425B131}" type="pres">
      <dgm:prSet presAssocID="{4DBE490F-4C63-4833-95D3-205E5CAA5C61}" presName="desTx" presStyleLbl="revTx" presStyleIdx="7" presStyleCnt="10">
        <dgm:presLayoutVars/>
      </dgm:prSet>
      <dgm:spPr/>
    </dgm:pt>
    <dgm:pt modelId="{F996734E-9766-4981-913B-59C8297A45A6}" type="pres">
      <dgm:prSet presAssocID="{2A2A8F2C-8D37-4DAF-A671-5139AF36CA11}" presName="sibTrans" presStyleCnt="0"/>
      <dgm:spPr/>
    </dgm:pt>
    <dgm:pt modelId="{B6CC8507-E6BC-455D-BD79-5D8BD1F79167}" type="pres">
      <dgm:prSet presAssocID="{18ADB2B1-0FF5-47F1-BDCF-35AE1C672CBB}" presName="compNode" presStyleCnt="0"/>
      <dgm:spPr/>
    </dgm:pt>
    <dgm:pt modelId="{7D4BF9CD-A9DE-4A75-8F1A-11778997383C}" type="pres">
      <dgm:prSet presAssocID="{18ADB2B1-0FF5-47F1-BDCF-35AE1C672CBB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atelita"/>
        </a:ext>
      </dgm:extLst>
    </dgm:pt>
    <dgm:pt modelId="{B4ADC8DE-E825-49D9-A969-4D9F2397F729}" type="pres">
      <dgm:prSet presAssocID="{18ADB2B1-0FF5-47F1-BDCF-35AE1C672CBB}" presName="iconSpace" presStyleCnt="0"/>
      <dgm:spPr/>
    </dgm:pt>
    <dgm:pt modelId="{9E6DB66A-A0DB-4135-800D-453392B93026}" type="pres">
      <dgm:prSet presAssocID="{18ADB2B1-0FF5-47F1-BDCF-35AE1C672CBB}" presName="parTx" presStyleLbl="revTx" presStyleIdx="8" presStyleCnt="10">
        <dgm:presLayoutVars>
          <dgm:chMax val="0"/>
          <dgm:chPref val="0"/>
        </dgm:presLayoutVars>
      </dgm:prSet>
      <dgm:spPr/>
    </dgm:pt>
    <dgm:pt modelId="{01EF29B4-6C53-4B8D-88A5-FC583F3FEF9B}" type="pres">
      <dgm:prSet presAssocID="{18ADB2B1-0FF5-47F1-BDCF-35AE1C672CBB}" presName="txSpace" presStyleCnt="0"/>
      <dgm:spPr/>
    </dgm:pt>
    <dgm:pt modelId="{A9855E95-29C7-40D4-AAA9-31A42CDE0BF9}" type="pres">
      <dgm:prSet presAssocID="{18ADB2B1-0FF5-47F1-BDCF-35AE1C672CBB}" presName="desTx" presStyleLbl="revTx" presStyleIdx="9" presStyleCnt="10">
        <dgm:presLayoutVars/>
      </dgm:prSet>
      <dgm:spPr/>
    </dgm:pt>
  </dgm:ptLst>
  <dgm:cxnLst>
    <dgm:cxn modelId="{17F5D62A-4A81-4C3F-B780-A607A8BDB99F}" srcId="{D46C3B52-DF98-4D9B-A192-871430C2D616}" destId="{F88FA1B3-9485-416A-99C8-2D07E1C4E620}" srcOrd="1" destOrd="0" parTransId="{301ABDC3-9C63-4AC0-ACA9-CE3C4387D6FF}" sibTransId="{3BFC744D-3325-4B4A-85E6-02D0119204EE}"/>
    <dgm:cxn modelId="{2153292C-EBAC-4A2B-9332-8C42FD7067F9}" type="presOf" srcId="{F88FA1B3-9485-416A-99C8-2D07E1C4E620}" destId="{E2368A40-B93A-4DA0-8BF6-1F1C0FC3C1EF}" srcOrd="0" destOrd="0" presId="urn:microsoft.com/office/officeart/2018/5/layout/CenteredIconLabelDescriptionList"/>
    <dgm:cxn modelId="{AE01B52D-90E7-4BB8-99E8-A42280687A68}" srcId="{18ADB2B1-0FF5-47F1-BDCF-35AE1C672CBB}" destId="{99FAA67E-11B8-472E-9BE8-E527FBB33AA6}" srcOrd="0" destOrd="0" parTransId="{D17A5861-933D-4445-9A42-FB9327CB35DB}" sibTransId="{70D4D5DB-A35A-461E-9B1E-295EE770041E}"/>
    <dgm:cxn modelId="{CDE3215D-3BA4-459C-A052-29D872EEF650}" type="presOf" srcId="{6197B2B5-C073-4986-8848-CE7C80128E9A}" destId="{B63164D0-013D-4572-987E-0314A81DEA41}" srcOrd="0" destOrd="0" presId="urn:microsoft.com/office/officeart/2018/5/layout/CenteredIconLabelDescriptionList"/>
    <dgm:cxn modelId="{A82A3741-98B4-4CB3-9DFB-32B3074B3F8D}" type="presOf" srcId="{A5410FAA-AE27-4A14-87D7-6B852C335B09}" destId="{3E061805-BA62-4353-A5E8-C09028B29397}" srcOrd="0" destOrd="0" presId="urn:microsoft.com/office/officeart/2018/5/layout/CenteredIconLabelDescriptionList"/>
    <dgm:cxn modelId="{0FE6B863-3B41-43FC-BD59-90E335D776C5}" srcId="{A5410FAA-AE27-4A14-87D7-6B852C335B09}" destId="{6197B2B5-C073-4986-8848-CE7C80128E9A}" srcOrd="0" destOrd="0" parTransId="{1C90DD51-10FF-41E7-967B-533FCAA09404}" sibTransId="{94534667-B19D-4018-922B-CC4A4A98673C}"/>
    <dgm:cxn modelId="{30713F47-0085-4821-A752-2933C3A4298F}" srcId="{F3F04E1E-732B-4378-A4F3-40A4274CB3C8}" destId="{59B6365D-8A1D-4457-8CC8-780D6F214BFA}" srcOrd="0" destOrd="0" parTransId="{9A1958AE-5ABA-4D61-909C-0C1F00203637}" sibTransId="{408D70D2-DAD0-43C5-948E-A7C0AD2B3640}"/>
    <dgm:cxn modelId="{89C32B4D-F88E-4222-850C-B3BF9F75C07F}" type="presOf" srcId="{4DBE490F-4C63-4833-95D3-205E5CAA5C61}" destId="{86726892-F3CE-49EB-824C-AF56486C9ECA}" srcOrd="0" destOrd="0" presId="urn:microsoft.com/office/officeart/2018/5/layout/CenteredIconLabelDescriptionList"/>
    <dgm:cxn modelId="{1BEB526D-8C26-4C34-8BCA-1EC83FD109EC}" srcId="{A5410FAA-AE27-4A14-87D7-6B852C335B09}" destId="{1A913DF3-8A4A-4F1D-B98D-7B7C23416FC9}" srcOrd="1" destOrd="0" parTransId="{BEED620D-1492-411C-A66C-A454016F0A4D}" sibTransId="{EBE2EC56-12D1-43E7-8555-769F060F8040}"/>
    <dgm:cxn modelId="{E7AA4F7D-7650-4458-8A92-2228510DC715}" type="presOf" srcId="{D46C3B52-DF98-4D9B-A192-871430C2D616}" destId="{1F5A6D64-BE53-4CE2-834D-4621F580C256}" srcOrd="0" destOrd="0" presId="urn:microsoft.com/office/officeart/2018/5/layout/CenteredIconLabelDescriptionList"/>
    <dgm:cxn modelId="{D1B28583-4F21-4D1D-9FA0-357D48C36A73}" srcId="{D46C3B52-DF98-4D9B-A192-871430C2D616}" destId="{A5410FAA-AE27-4A14-87D7-6B852C335B09}" srcOrd="2" destOrd="0" parTransId="{91418D12-08D7-4AAE-845B-A5B30CB9CF17}" sibTransId="{E5E8C59E-E9EA-4FD5-ADD0-E72432ECC4A2}"/>
    <dgm:cxn modelId="{0AFD9E87-3322-46B0-B4DF-6D11FC186337}" srcId="{D46C3B52-DF98-4D9B-A192-871430C2D616}" destId="{4DBE490F-4C63-4833-95D3-205E5CAA5C61}" srcOrd="3" destOrd="0" parTransId="{56F7CE99-0B7D-4517-939B-258CBA61F2B6}" sibTransId="{2A2A8F2C-8D37-4DAF-A671-5139AF36CA11}"/>
    <dgm:cxn modelId="{6C4A3495-ACFB-445D-9548-F1A5EAE6CDE1}" type="presOf" srcId="{F3F04E1E-732B-4378-A4F3-40A4274CB3C8}" destId="{22970C8E-D52B-44E2-AF54-30F955563D8B}" srcOrd="0" destOrd="0" presId="urn:microsoft.com/office/officeart/2018/5/layout/CenteredIconLabelDescriptionList"/>
    <dgm:cxn modelId="{DFF5919C-20B2-4877-8402-0889D26F30BD}" type="presOf" srcId="{59B6365D-8A1D-4457-8CC8-780D6F214BFA}" destId="{DDB8A7FF-A375-4B63-8CCB-A139273F1FB0}" srcOrd="0" destOrd="0" presId="urn:microsoft.com/office/officeart/2018/5/layout/CenteredIconLabelDescriptionList"/>
    <dgm:cxn modelId="{FC8088A8-4C9F-4888-B024-4E63E61DD3A4}" srcId="{D46C3B52-DF98-4D9B-A192-871430C2D616}" destId="{18ADB2B1-0FF5-47F1-BDCF-35AE1C672CBB}" srcOrd="4" destOrd="0" parTransId="{BD73629C-EC2D-4EFA-BE29-1A0E19A5F81E}" sibTransId="{4D69CE20-9CF0-4B2F-93A8-24895CE53A35}"/>
    <dgm:cxn modelId="{CB4979B0-FD1E-43E1-AF65-457011737D77}" type="presOf" srcId="{A34FC945-9073-4CCA-A478-436179714C3C}" destId="{D78427D2-4030-4420-81EA-C64C0425B131}" srcOrd="0" destOrd="0" presId="urn:microsoft.com/office/officeart/2018/5/layout/CenteredIconLabelDescriptionList"/>
    <dgm:cxn modelId="{2052AFBB-1617-4AEA-85D9-B58D4DB9BCEE}" srcId="{D46C3B52-DF98-4D9B-A192-871430C2D616}" destId="{F3F04E1E-732B-4378-A4F3-40A4274CB3C8}" srcOrd="0" destOrd="0" parTransId="{63601899-171B-44F3-A251-B09CC3FE638D}" sibTransId="{6BA947E8-C870-4F28-B07E-5CD3A2D15BEB}"/>
    <dgm:cxn modelId="{7560D5CA-3717-4253-809E-D4DA68A929ED}" type="presOf" srcId="{1A913DF3-8A4A-4F1D-B98D-7B7C23416FC9}" destId="{B63164D0-013D-4572-987E-0314A81DEA41}" srcOrd="0" destOrd="1" presId="urn:microsoft.com/office/officeart/2018/5/layout/CenteredIconLabelDescriptionList"/>
    <dgm:cxn modelId="{65B0AFCC-17DC-4DFE-81E7-388E0EDC8EF1}" srcId="{F88FA1B3-9485-416A-99C8-2D07E1C4E620}" destId="{AF451C8B-99AF-4C6C-8734-766B8060CA3E}" srcOrd="0" destOrd="0" parTransId="{CDB7BE02-E0C5-4618-9BBF-F0855DF7FFC3}" sibTransId="{2E5F3DD9-43D5-46D5-A87E-4716F821D18F}"/>
    <dgm:cxn modelId="{C4C7A6DE-20B6-4DE8-B55F-B335D9DE9513}" type="presOf" srcId="{99FAA67E-11B8-472E-9BE8-E527FBB33AA6}" destId="{A9855E95-29C7-40D4-AAA9-31A42CDE0BF9}" srcOrd="0" destOrd="0" presId="urn:microsoft.com/office/officeart/2018/5/layout/CenteredIconLabelDescriptionList"/>
    <dgm:cxn modelId="{495F16E2-5BFD-4A3A-A700-312A5495E6F4}" srcId="{4DBE490F-4C63-4833-95D3-205E5CAA5C61}" destId="{A34FC945-9073-4CCA-A478-436179714C3C}" srcOrd="0" destOrd="0" parTransId="{0E4D1368-5611-4195-82D9-601FD2831D27}" sibTransId="{106AA9D8-1303-47CC-8BC1-6D9533634132}"/>
    <dgm:cxn modelId="{50F5C9EB-9000-4211-8C15-A5D50A94DF41}" type="presOf" srcId="{AF451C8B-99AF-4C6C-8734-766B8060CA3E}" destId="{7A33366A-21C3-4484-AC74-41ED39A73E13}" srcOrd="0" destOrd="0" presId="urn:microsoft.com/office/officeart/2018/5/layout/CenteredIconLabelDescriptionList"/>
    <dgm:cxn modelId="{AF38FEF3-8FA9-413F-8867-2C465BB27E27}" type="presOf" srcId="{18ADB2B1-0FF5-47F1-BDCF-35AE1C672CBB}" destId="{9E6DB66A-A0DB-4135-800D-453392B93026}" srcOrd="0" destOrd="0" presId="urn:microsoft.com/office/officeart/2018/5/layout/CenteredIconLabelDescriptionList"/>
    <dgm:cxn modelId="{78150E1A-ECCC-4686-A437-36248EE62EA9}" type="presParOf" srcId="{1F5A6D64-BE53-4CE2-834D-4621F580C256}" destId="{0D6BC823-31D7-4712-89D1-66A37C9862BF}" srcOrd="0" destOrd="0" presId="urn:microsoft.com/office/officeart/2018/5/layout/CenteredIconLabelDescriptionList"/>
    <dgm:cxn modelId="{22F1C2CC-1048-4841-9090-2A5DDD6EF3E2}" type="presParOf" srcId="{0D6BC823-31D7-4712-89D1-66A37C9862BF}" destId="{64F29D40-0007-4986-8C03-2454CAE67ED5}" srcOrd="0" destOrd="0" presId="urn:microsoft.com/office/officeart/2018/5/layout/CenteredIconLabelDescriptionList"/>
    <dgm:cxn modelId="{AE03496C-4E22-47DD-BF2E-8234CACE2094}" type="presParOf" srcId="{0D6BC823-31D7-4712-89D1-66A37C9862BF}" destId="{F38ADBDD-ACEA-452D-80A6-21A81FB91617}" srcOrd="1" destOrd="0" presId="urn:microsoft.com/office/officeart/2018/5/layout/CenteredIconLabelDescriptionList"/>
    <dgm:cxn modelId="{582C5A9F-3FCD-4CDB-8C08-60E940AC2B00}" type="presParOf" srcId="{0D6BC823-31D7-4712-89D1-66A37C9862BF}" destId="{22970C8E-D52B-44E2-AF54-30F955563D8B}" srcOrd="2" destOrd="0" presId="urn:microsoft.com/office/officeart/2018/5/layout/CenteredIconLabelDescriptionList"/>
    <dgm:cxn modelId="{F744566D-41FA-4767-9BA1-ACE8B7FA9BCF}" type="presParOf" srcId="{0D6BC823-31D7-4712-89D1-66A37C9862BF}" destId="{660EACB1-639C-454F-995F-DC288B2C8130}" srcOrd="3" destOrd="0" presId="urn:microsoft.com/office/officeart/2018/5/layout/CenteredIconLabelDescriptionList"/>
    <dgm:cxn modelId="{F8C5DC3C-06C0-45A4-BFA9-D9273972D997}" type="presParOf" srcId="{0D6BC823-31D7-4712-89D1-66A37C9862BF}" destId="{DDB8A7FF-A375-4B63-8CCB-A139273F1FB0}" srcOrd="4" destOrd="0" presId="urn:microsoft.com/office/officeart/2018/5/layout/CenteredIconLabelDescriptionList"/>
    <dgm:cxn modelId="{DF581051-1D22-4CC6-8146-614D06FE972F}" type="presParOf" srcId="{1F5A6D64-BE53-4CE2-834D-4621F580C256}" destId="{B022142B-949B-4B9D-9F6F-28F2AC8330C4}" srcOrd="1" destOrd="0" presId="urn:microsoft.com/office/officeart/2018/5/layout/CenteredIconLabelDescriptionList"/>
    <dgm:cxn modelId="{CAF007CA-4677-4522-90F8-CF445C81C901}" type="presParOf" srcId="{1F5A6D64-BE53-4CE2-834D-4621F580C256}" destId="{A5C461DF-BFBF-4412-B270-6F89543DF3CB}" srcOrd="2" destOrd="0" presId="urn:microsoft.com/office/officeart/2018/5/layout/CenteredIconLabelDescriptionList"/>
    <dgm:cxn modelId="{981CFFCD-A5C5-4294-B1D6-674A9DFE493F}" type="presParOf" srcId="{A5C461DF-BFBF-4412-B270-6F89543DF3CB}" destId="{0C3B0262-FF6A-47F7-9918-84E45EE892E0}" srcOrd="0" destOrd="0" presId="urn:microsoft.com/office/officeart/2018/5/layout/CenteredIconLabelDescriptionList"/>
    <dgm:cxn modelId="{E38E56B3-2B7A-4185-BDE2-1D2A804B98DC}" type="presParOf" srcId="{A5C461DF-BFBF-4412-B270-6F89543DF3CB}" destId="{7026DFD5-796E-4B8F-A13B-312880BD3AEA}" srcOrd="1" destOrd="0" presId="urn:microsoft.com/office/officeart/2018/5/layout/CenteredIconLabelDescriptionList"/>
    <dgm:cxn modelId="{6F22E6C8-B1D4-4316-B829-382AFD0282F2}" type="presParOf" srcId="{A5C461DF-BFBF-4412-B270-6F89543DF3CB}" destId="{E2368A40-B93A-4DA0-8BF6-1F1C0FC3C1EF}" srcOrd="2" destOrd="0" presId="urn:microsoft.com/office/officeart/2018/5/layout/CenteredIconLabelDescriptionList"/>
    <dgm:cxn modelId="{DF616D6D-7F08-4FB0-93A9-AE818BF1C2EE}" type="presParOf" srcId="{A5C461DF-BFBF-4412-B270-6F89543DF3CB}" destId="{126C33FA-9B50-4CFD-8EAC-C7918B5415C6}" srcOrd="3" destOrd="0" presId="urn:microsoft.com/office/officeart/2018/5/layout/CenteredIconLabelDescriptionList"/>
    <dgm:cxn modelId="{C4C4C9F7-A44B-4FB4-ABCE-63ED7968B313}" type="presParOf" srcId="{A5C461DF-BFBF-4412-B270-6F89543DF3CB}" destId="{7A33366A-21C3-4484-AC74-41ED39A73E13}" srcOrd="4" destOrd="0" presId="urn:microsoft.com/office/officeart/2018/5/layout/CenteredIconLabelDescriptionList"/>
    <dgm:cxn modelId="{4680A00C-46AD-468A-9030-E6A3BC2531AF}" type="presParOf" srcId="{1F5A6D64-BE53-4CE2-834D-4621F580C256}" destId="{9B003472-E848-483C-BAA1-C3A71282EA72}" srcOrd="3" destOrd="0" presId="urn:microsoft.com/office/officeart/2018/5/layout/CenteredIconLabelDescriptionList"/>
    <dgm:cxn modelId="{5A9457DA-CFB2-4233-B507-D55AC1236C63}" type="presParOf" srcId="{1F5A6D64-BE53-4CE2-834D-4621F580C256}" destId="{2559917D-087E-40C0-9F84-B54F7A654800}" srcOrd="4" destOrd="0" presId="urn:microsoft.com/office/officeart/2018/5/layout/CenteredIconLabelDescriptionList"/>
    <dgm:cxn modelId="{9B9F8AC8-8389-474C-92CA-C48CBBF2EA38}" type="presParOf" srcId="{2559917D-087E-40C0-9F84-B54F7A654800}" destId="{8A07CC35-0188-4C46-AD8D-3E55A00905D2}" srcOrd="0" destOrd="0" presId="urn:microsoft.com/office/officeart/2018/5/layout/CenteredIconLabelDescriptionList"/>
    <dgm:cxn modelId="{6528B669-5BD2-4F95-B258-ADB8CA2F0040}" type="presParOf" srcId="{2559917D-087E-40C0-9F84-B54F7A654800}" destId="{2CD21ED1-F5F9-4F8D-A346-74ABCDCCCA17}" srcOrd="1" destOrd="0" presId="urn:microsoft.com/office/officeart/2018/5/layout/CenteredIconLabelDescriptionList"/>
    <dgm:cxn modelId="{6A6ADD29-AD09-4203-9FC4-38369DEAFA02}" type="presParOf" srcId="{2559917D-087E-40C0-9F84-B54F7A654800}" destId="{3E061805-BA62-4353-A5E8-C09028B29397}" srcOrd="2" destOrd="0" presId="urn:microsoft.com/office/officeart/2018/5/layout/CenteredIconLabelDescriptionList"/>
    <dgm:cxn modelId="{2B4AA312-3D1F-4FEE-9F17-71C597ADAD99}" type="presParOf" srcId="{2559917D-087E-40C0-9F84-B54F7A654800}" destId="{B8DAB859-B35C-49B0-9DAB-39F3CADF67DB}" srcOrd="3" destOrd="0" presId="urn:microsoft.com/office/officeart/2018/5/layout/CenteredIconLabelDescriptionList"/>
    <dgm:cxn modelId="{8DDA7F96-6494-481F-9124-3349A65B1CF5}" type="presParOf" srcId="{2559917D-087E-40C0-9F84-B54F7A654800}" destId="{B63164D0-013D-4572-987E-0314A81DEA41}" srcOrd="4" destOrd="0" presId="urn:microsoft.com/office/officeart/2018/5/layout/CenteredIconLabelDescriptionList"/>
    <dgm:cxn modelId="{7D901186-E231-45E7-8C1F-59B9E66C4BC4}" type="presParOf" srcId="{1F5A6D64-BE53-4CE2-834D-4621F580C256}" destId="{A9F9E2B5-5F65-43DD-A997-15DEC21729FB}" srcOrd="5" destOrd="0" presId="urn:microsoft.com/office/officeart/2018/5/layout/CenteredIconLabelDescriptionList"/>
    <dgm:cxn modelId="{A848C80C-5340-42A4-8DC7-9086D559DAB4}" type="presParOf" srcId="{1F5A6D64-BE53-4CE2-834D-4621F580C256}" destId="{9F210782-D5C8-4421-BCB8-617E6722406C}" srcOrd="6" destOrd="0" presId="urn:microsoft.com/office/officeart/2018/5/layout/CenteredIconLabelDescriptionList"/>
    <dgm:cxn modelId="{A03374CF-A604-45AA-AF6F-0B7CEAA07CCC}" type="presParOf" srcId="{9F210782-D5C8-4421-BCB8-617E6722406C}" destId="{C13608B4-9740-45A5-9E93-1CCFAF1BED00}" srcOrd="0" destOrd="0" presId="urn:microsoft.com/office/officeart/2018/5/layout/CenteredIconLabelDescriptionList"/>
    <dgm:cxn modelId="{36CFB7FF-A418-47FB-942C-F982FA496541}" type="presParOf" srcId="{9F210782-D5C8-4421-BCB8-617E6722406C}" destId="{FA7E892C-EE16-495B-B0B5-9E8DF0440448}" srcOrd="1" destOrd="0" presId="urn:microsoft.com/office/officeart/2018/5/layout/CenteredIconLabelDescriptionList"/>
    <dgm:cxn modelId="{25569981-190D-4924-B4AB-91FADCDDF962}" type="presParOf" srcId="{9F210782-D5C8-4421-BCB8-617E6722406C}" destId="{86726892-F3CE-49EB-824C-AF56486C9ECA}" srcOrd="2" destOrd="0" presId="urn:microsoft.com/office/officeart/2018/5/layout/CenteredIconLabelDescriptionList"/>
    <dgm:cxn modelId="{3A2463F7-53E1-45B3-9D83-CC450843A968}" type="presParOf" srcId="{9F210782-D5C8-4421-BCB8-617E6722406C}" destId="{3D921C23-8B00-4B55-B879-32F8B80C11A8}" srcOrd="3" destOrd="0" presId="urn:microsoft.com/office/officeart/2018/5/layout/CenteredIconLabelDescriptionList"/>
    <dgm:cxn modelId="{465BCA8E-50DD-4FFF-9F67-F3FF18E3E5EE}" type="presParOf" srcId="{9F210782-D5C8-4421-BCB8-617E6722406C}" destId="{D78427D2-4030-4420-81EA-C64C0425B131}" srcOrd="4" destOrd="0" presId="urn:microsoft.com/office/officeart/2018/5/layout/CenteredIconLabelDescriptionList"/>
    <dgm:cxn modelId="{4F6F054F-58A3-4377-A0F0-7318DB7F1B86}" type="presParOf" srcId="{1F5A6D64-BE53-4CE2-834D-4621F580C256}" destId="{F996734E-9766-4981-913B-59C8297A45A6}" srcOrd="7" destOrd="0" presId="urn:microsoft.com/office/officeart/2018/5/layout/CenteredIconLabelDescriptionList"/>
    <dgm:cxn modelId="{83E282C8-8572-4A01-9045-54A9F24775BA}" type="presParOf" srcId="{1F5A6D64-BE53-4CE2-834D-4621F580C256}" destId="{B6CC8507-E6BC-455D-BD79-5D8BD1F79167}" srcOrd="8" destOrd="0" presId="urn:microsoft.com/office/officeart/2018/5/layout/CenteredIconLabelDescriptionList"/>
    <dgm:cxn modelId="{0EDC6549-A4ED-460F-9FBA-ACDE7E557BD3}" type="presParOf" srcId="{B6CC8507-E6BC-455D-BD79-5D8BD1F79167}" destId="{7D4BF9CD-A9DE-4A75-8F1A-11778997383C}" srcOrd="0" destOrd="0" presId="urn:microsoft.com/office/officeart/2018/5/layout/CenteredIconLabelDescriptionList"/>
    <dgm:cxn modelId="{9E5F64A1-CF04-4557-8F44-441DC98AFDCD}" type="presParOf" srcId="{B6CC8507-E6BC-455D-BD79-5D8BD1F79167}" destId="{B4ADC8DE-E825-49D9-A969-4D9F2397F729}" srcOrd="1" destOrd="0" presId="urn:microsoft.com/office/officeart/2018/5/layout/CenteredIconLabelDescriptionList"/>
    <dgm:cxn modelId="{9AADA401-8983-44F4-A84C-B24DF6D2D162}" type="presParOf" srcId="{B6CC8507-E6BC-455D-BD79-5D8BD1F79167}" destId="{9E6DB66A-A0DB-4135-800D-453392B93026}" srcOrd="2" destOrd="0" presId="urn:microsoft.com/office/officeart/2018/5/layout/CenteredIconLabelDescriptionList"/>
    <dgm:cxn modelId="{57576583-D5FD-4D5D-888D-2740A3514AD4}" type="presParOf" srcId="{B6CC8507-E6BC-455D-BD79-5D8BD1F79167}" destId="{01EF29B4-6C53-4B8D-88A5-FC583F3FEF9B}" srcOrd="3" destOrd="0" presId="urn:microsoft.com/office/officeart/2018/5/layout/CenteredIconLabelDescriptionList"/>
    <dgm:cxn modelId="{97E9CE0B-4769-4039-B3DF-3316BB9D7A3B}" type="presParOf" srcId="{B6CC8507-E6BC-455D-BD79-5D8BD1F79167}" destId="{A9855E95-29C7-40D4-AAA9-31A42CDE0BF9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F29D40-0007-4986-8C03-2454CAE67ED5}">
      <dsp:nvSpPr>
        <dsp:cNvPr id="0" name=""/>
        <dsp:cNvSpPr/>
      </dsp:nvSpPr>
      <dsp:spPr>
        <a:xfrm>
          <a:off x="602725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970C8E-D52B-44E2-AF54-30F955563D8B}">
      <dsp:nvSpPr>
        <dsp:cNvPr id="0" name=""/>
        <dsp:cNvSpPr/>
      </dsp:nvSpPr>
      <dsp:spPr>
        <a:xfrm>
          <a:off x="3557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3557" y="1926074"/>
        <a:ext cx="1843593" cy="276539"/>
      </dsp:txXfrm>
    </dsp:sp>
    <dsp:sp modelId="{DDB8A7FF-A375-4B63-8CCB-A139273F1FB0}">
      <dsp:nvSpPr>
        <dsp:cNvPr id="0" name=""/>
        <dsp:cNvSpPr/>
      </dsp:nvSpPr>
      <dsp:spPr>
        <a:xfrm>
          <a:off x="3557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wielkości fizycznych, chemicznych, biologicznych lub innych</a:t>
          </a:r>
        </a:p>
      </dsp:txBody>
      <dsp:txXfrm>
        <a:off x="3557" y="2241775"/>
        <a:ext cx="1843593" cy="912944"/>
      </dsp:txXfrm>
    </dsp:sp>
    <dsp:sp modelId="{0C3B0262-FF6A-47F7-9918-84E45EE892E0}">
      <dsp:nvSpPr>
        <dsp:cNvPr id="0" name=""/>
        <dsp:cNvSpPr/>
      </dsp:nvSpPr>
      <dsp:spPr>
        <a:xfrm>
          <a:off x="2768948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68A40-B93A-4DA0-8BF6-1F1C0FC3C1EF}">
      <dsp:nvSpPr>
        <dsp:cNvPr id="0" name=""/>
        <dsp:cNvSpPr/>
      </dsp:nvSpPr>
      <dsp:spPr>
        <a:xfrm>
          <a:off x="2169780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Medycyna</a:t>
          </a:r>
        </a:p>
      </dsp:txBody>
      <dsp:txXfrm>
        <a:off x="2169780" y="1926074"/>
        <a:ext cx="1843593" cy="276539"/>
      </dsp:txXfrm>
    </dsp:sp>
    <dsp:sp modelId="{7A33366A-21C3-4484-AC74-41ED39A73E13}">
      <dsp:nvSpPr>
        <dsp:cNvPr id="0" name=""/>
        <dsp:cNvSpPr/>
      </dsp:nvSpPr>
      <dsp:spPr>
        <a:xfrm>
          <a:off x="2169780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i regulacja wielkości fizjologicznych</a:t>
          </a:r>
        </a:p>
      </dsp:txBody>
      <dsp:txXfrm>
        <a:off x="2169780" y="2241775"/>
        <a:ext cx="1843593" cy="912944"/>
      </dsp:txXfrm>
    </dsp:sp>
    <dsp:sp modelId="{8A07CC35-0188-4C46-AD8D-3E55A00905D2}">
      <dsp:nvSpPr>
        <dsp:cNvPr id="0" name=""/>
        <dsp:cNvSpPr/>
      </dsp:nvSpPr>
      <dsp:spPr>
        <a:xfrm>
          <a:off x="4935171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61805-BA62-4353-A5E8-C09028B29397}">
      <dsp:nvSpPr>
        <dsp:cNvPr id="0" name=""/>
        <dsp:cNvSpPr/>
      </dsp:nvSpPr>
      <dsp:spPr>
        <a:xfrm>
          <a:off x="4336003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Przemysł</a:t>
          </a:r>
        </a:p>
      </dsp:txBody>
      <dsp:txXfrm>
        <a:off x="4336003" y="1926074"/>
        <a:ext cx="1843593" cy="276539"/>
      </dsp:txXfrm>
    </dsp:sp>
    <dsp:sp modelId="{B63164D0-013D-4572-987E-0314A81DEA41}">
      <dsp:nvSpPr>
        <dsp:cNvPr id="0" name=""/>
        <dsp:cNvSpPr/>
      </dsp:nvSpPr>
      <dsp:spPr>
        <a:xfrm>
          <a:off x="4336003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przepływu, prędkości, napięcia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Generowanie sygnałów sterujących dla maszyn i urządzeń przemysłowych</a:t>
          </a:r>
        </a:p>
      </dsp:txBody>
      <dsp:txXfrm>
        <a:off x="4336003" y="2241775"/>
        <a:ext cx="1843593" cy="912944"/>
      </dsp:txXfrm>
    </dsp:sp>
    <dsp:sp modelId="{C13608B4-9740-45A5-9E93-1CCFAF1BED00}">
      <dsp:nvSpPr>
        <dsp:cNvPr id="0" name=""/>
        <dsp:cNvSpPr/>
      </dsp:nvSpPr>
      <dsp:spPr>
        <a:xfrm>
          <a:off x="7101393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26892-F3CE-49EB-824C-AF56486C9ECA}">
      <dsp:nvSpPr>
        <dsp:cNvPr id="0" name=""/>
        <dsp:cNvSpPr/>
      </dsp:nvSpPr>
      <dsp:spPr>
        <a:xfrm>
          <a:off x="6502225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6502225" y="1926074"/>
        <a:ext cx="1843593" cy="276539"/>
      </dsp:txXfrm>
    </dsp:sp>
    <dsp:sp modelId="{D78427D2-4030-4420-81EA-C64C0425B131}">
      <dsp:nvSpPr>
        <dsp:cNvPr id="0" name=""/>
        <dsp:cNvSpPr/>
      </dsp:nvSpPr>
      <dsp:spPr>
        <a:xfrm>
          <a:off x="6502225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dbieranie i przetwarzanie bodźców z otoczenia</a:t>
          </a:r>
        </a:p>
      </dsp:txBody>
      <dsp:txXfrm>
        <a:off x="6502225" y="2241775"/>
        <a:ext cx="1843593" cy="912944"/>
      </dsp:txXfrm>
    </dsp:sp>
    <dsp:sp modelId="{7D4BF9CD-A9DE-4A75-8F1A-11778997383C}">
      <dsp:nvSpPr>
        <dsp:cNvPr id="0" name=""/>
        <dsp:cNvSpPr/>
      </dsp:nvSpPr>
      <dsp:spPr>
        <a:xfrm>
          <a:off x="9267616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6DB66A-A0DB-4135-800D-453392B93026}">
      <dsp:nvSpPr>
        <dsp:cNvPr id="0" name=""/>
        <dsp:cNvSpPr/>
      </dsp:nvSpPr>
      <dsp:spPr>
        <a:xfrm>
          <a:off x="8668448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Technologie wojskowe</a:t>
          </a:r>
        </a:p>
      </dsp:txBody>
      <dsp:txXfrm>
        <a:off x="8668448" y="1926074"/>
        <a:ext cx="1843593" cy="276539"/>
      </dsp:txXfrm>
    </dsp:sp>
    <dsp:sp modelId="{A9855E95-29C7-40D4-AAA9-31A42CDE0BF9}">
      <dsp:nvSpPr>
        <dsp:cNvPr id="0" name=""/>
        <dsp:cNvSpPr/>
      </dsp:nvSpPr>
      <dsp:spPr>
        <a:xfrm>
          <a:off x="8668448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bsługa zaawansowanych systemów wojskowych: radary, sonary, systemy kierowania ogniem, systemy nawigacji i łączności</a:t>
          </a:r>
        </a:p>
      </dsp:txBody>
      <dsp:txXfrm>
        <a:off x="8668448" y="2241775"/>
        <a:ext cx="1843593" cy="9129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247CE-AEBE-4E28-B18F-884610CB35E9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54D3C-C69F-4E6C-ABD7-CF0A850BB02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4914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Na obecnym etapie projektu mam zdefiniowane zadanie zaprojektowania części cyfrowej chipu a dokładnie trzech jego części:  matrycy pikseli będących </a:t>
            </a:r>
            <a:r>
              <a:rPr lang="pl-PL" dirty="0" err="1"/>
              <a:t>rejestro</a:t>
            </a:r>
            <a:r>
              <a:rPr lang="pl-PL" dirty="0"/>
              <a:t>-licznikami, globalnej logiki kontrolnej (Control </a:t>
            </a:r>
            <a:r>
              <a:rPr lang="pl-PL" dirty="0" err="1"/>
              <a:t>Logic</a:t>
            </a:r>
            <a:r>
              <a:rPr lang="pl-PL" dirty="0"/>
              <a:t>) oraz rejestru konfiguracyjnego (</a:t>
            </a:r>
            <a:r>
              <a:rPr lang="pl-PL" dirty="0" err="1"/>
              <a:t>ConfRegs</a:t>
            </a:r>
            <a:r>
              <a:rPr lang="pl-PL" dirty="0"/>
              <a:t>).</a:t>
            </a:r>
            <a:br>
              <a:rPr lang="pl-PL" dirty="0"/>
            </a:br>
            <a:r>
              <a:rPr lang="pl-PL" dirty="0"/>
              <a:t>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895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8309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7216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54755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377742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https://github.com/StanislawMaciejewski/Chip_controller/tree/two_dim_array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0895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Architektura pojedynczego piksela to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 i zatrzask.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to układy elektroniczne, które łączą w sobie funkcje liczników i rejestrów. Liczniki służą do zliczania impulsów zegarowych, a rejestry do przechowywania i przesyłania danych binarnych. Zatrzaski w pikselu zapewniają synchronizację danych z sygnałem WRMX, który określa moment zapisu do rejestru. Wejście SHIFTMX pozwala na przełączanie trybu pracy piksela między rejestrem przesuwnym a licznikiem.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61285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514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są podstawowymi elementami w cyfrowej elektronice i mikrokontrolerach. Są one nieodłącznym elementem w projektowaniu i rozwijaniu nowoczesnych systemów elektronicznych. </a:t>
            </a:r>
          </a:p>
          <a:p>
            <a:pPr algn="l"/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stosowanie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ów jest wszechobecne i wykorzystywane jest między innymi do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Pomiaru czasu, częstotliwości, prędkości, odległości, temperatury i innych wielkości fizycz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Generowania sygnałów o określonej częstotliwości, fazie, kształcie i amplitudzi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terowanie urządzeniami peryferyjnymi, takimi jak wyświetlacz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Implementacji algorytmów cyfrowych, takich jak szyfrowanie, kompresja, kodowanie i dekodowanie da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ymulacji układów logicznych i sekwencyjnych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0083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 err="1"/>
              <a:t>Rejestro</a:t>
            </a:r>
            <a:r>
              <a:rPr lang="pl-PL" dirty="0"/>
              <a:t>-liczniki, łącząc funkcje liczników i rejestrów, znajdują zastosowanie w wielu dziedzinach, umożliwiając pomiar, kontrolę oraz przetwarzanie danych w różnych zastosowania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Sensory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ą używane w budowie i obsłudze sensorów, które odbierają i przetwarzają bodźce z otoczenia. Służą do pomiaru różnych wielkości fizycznych, chemicznych, biologicznych i do symulacji zmysłów, takich jak wzrok czy słu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Medycyna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łużą do pomiaru i regulacji wielkości fizjologicznych, takich jak ciśnienie, tętno, temperatura i poziom glukozy. Wykorzystywane są także do sterowania urządzeniami medycznymi, takimi jak respiratory, defibrylatory i pompy infuzyjne, a także do zarządzania danymi medycznymi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Przemysł</a:t>
            </a:r>
            <a:r>
              <a:rPr lang="pl-PL" dirty="0"/>
              <a:t>: W przemyśle </a:t>
            </a:r>
            <a:r>
              <a:rPr lang="pl-PL" dirty="0" err="1"/>
              <a:t>rejestro</a:t>
            </a:r>
            <a:r>
              <a:rPr lang="pl-PL" dirty="0"/>
              <a:t>-liczniki pomagają w pomiarze i sterowaniu parametrami technicznymi, takimi jak prędkość, przepływ, napięcie i natężenie. Są nieodzowne w generowaniu sygnałów sterujących dla maszyn i urządzeń przemysłowych oraz w systemach automatyki i sterowania procesami technologicznymi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4725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ierwszym etapem mojej pracy było zaprojektowanie pojedynczego piksela na poziomie schematu. Do budowy </a:t>
            </a:r>
            <a:r>
              <a:rPr lang="pl-PL" dirty="0" err="1"/>
              <a:t>multiplexera</a:t>
            </a:r>
            <a:r>
              <a:rPr lang="pl-PL" dirty="0"/>
              <a:t>, przerzutnika D oraz zatrzasku wykorzystałem bramki inwertera zwykłego oraz trójstanowego. To czy piksel pracuje w trybie przerzutnika czy rejestru przesuwnego zależy od wejścia </a:t>
            </a:r>
            <a:r>
              <a:rPr lang="pl-PL" dirty="0" err="1"/>
              <a:t>shift</a:t>
            </a:r>
            <a:r>
              <a:rPr lang="pl-PL" dirty="0"/>
              <a:t>. Gdy mamy „1” logiczną na wejściu multipleksera I1 dane podawane są na wejście przerzutnika D kluczowanego zegarem </a:t>
            </a:r>
            <a:r>
              <a:rPr lang="pl-PL" dirty="0" err="1"/>
              <a:t>clk_shift</a:t>
            </a:r>
            <a:r>
              <a:rPr lang="pl-PL" dirty="0"/>
              <a:t>. Gdy mamy „0” na wejście przerzutnika podajemy wartość bit. Mamy jeszcze zatrzask, jego działanie uzależnione jest stanem wejścia „</a:t>
            </a:r>
            <a:r>
              <a:rPr lang="pl-PL" dirty="0" err="1"/>
              <a:t>store</a:t>
            </a:r>
            <a:r>
              <a:rPr lang="pl-PL" dirty="0"/>
              <a:t>”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8683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Kolejnym etapem mojej pracy było złożenie próbnej matrycy 5 pojedynczych bitów. Układ przetestowano zarówno w trybie licznika jak i rejestru przesuwnego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7022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/>
              <a:t>W celu napisania </a:t>
            </a:r>
            <a:r>
              <a:rPr lang="pl-PL" dirty="0" err="1"/>
              <a:t>testbencha</a:t>
            </a:r>
            <a:r>
              <a:rPr lang="pl-PL" dirty="0"/>
              <a:t> potworzyłem odpowiednie momentu w celu odtworzenia układu ze schematu. Kolejnym etapem mojej pracy stworzenie modułu pojedynczego piksela wzorując się na wcześniej przedstawionym schemacie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321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astosowanie odpowiedniej składni oraz bloku </a:t>
            </a:r>
            <a:r>
              <a:rPr lang="pl-PL" dirty="0" err="1"/>
              <a:t>generate</a:t>
            </a:r>
            <a:r>
              <a:rPr lang="pl-PL" dirty="0"/>
              <a:t> pozwoliło na stworzenie ciągu pikseli o dowolnej długości. Długość ta została zdefiniowana poprzez parametr N. W celu testów przetestowano dla N=24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2216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74834F2-877D-18F3-86A0-18A38BD87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E2A5536-7ABC-F859-E307-548408324E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4FD79BA0-E794-0821-2651-2AD7B81E4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901EBC13-AFD7-71C8-76EB-DC53BBC1D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3E1F4DD-2088-3424-7DC8-E5DF36E24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1605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4BD1CEB-7BCB-9652-4CD5-4DB48CAA0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24CCD1FF-C469-7D96-3124-246D7EAEF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76FBF16C-7B07-231E-60A7-7305FF7E8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8A7F67F-2708-8B96-9D3C-654A36644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7DA1FE03-3934-E453-87D0-17044EE6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82058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>
            <a:extLst>
              <a:ext uri="{FF2B5EF4-FFF2-40B4-BE49-F238E27FC236}">
                <a16:creationId xmlns:a16="http://schemas.microsoft.com/office/drawing/2014/main" id="{54F7CD72-93AF-9DDB-4E8D-75856C7D1C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67AB5A58-4013-5923-830B-1AD8A3B3B0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E240DB0-A1AD-70E4-5FE1-93F2882E3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B730C9C-426C-5761-C89C-9734715C8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29538605-C951-8150-6393-DF4CC542E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2412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411978-6576-F94E-B1A0-0B1B4B452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21C4F42-26E4-14F1-2AF6-5ED888DCB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AEEC97D0-5D9F-71A1-C639-B8C0013D5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EB49F82E-6B3A-5EC6-42FA-7385F21A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D3D78E2-AB48-00A9-191B-107DDCBAA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7122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0A97B55-3EF5-201A-1B36-D2970276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13D9A78-79EF-0794-BBA5-B525BB786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DD9F1C2-D9B9-6E15-CA58-1844BBB1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CD52AB47-0475-0AD6-9E08-B716A8F93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2DB1FC-B2C6-241D-108A-995841D8E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921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A608ABA-1528-8728-3B92-377A0A024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03B95D4-FA47-6A07-63B0-91392E6C5C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A7CA9BF-9EF0-10AE-83ED-F958C5161E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6FB4A3FD-F72B-3275-9FDF-C5CE38F5B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6F6ED4A-1B06-92A5-0B32-80BA4FCA4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E3E69B31-ABD2-2BC6-554A-9DC1407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559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60388F0-CDC6-9D87-6E73-4DA17F259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8DEE103-9B49-FABB-DC23-03C3786BE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C20AE9FA-5234-37EF-CEC5-D396B0596F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3E64DE0F-01F8-619A-02A1-79D8361350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2471D52B-8834-4696-D748-8BCA395237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>
            <a:extLst>
              <a:ext uri="{FF2B5EF4-FFF2-40B4-BE49-F238E27FC236}">
                <a16:creationId xmlns:a16="http://schemas.microsoft.com/office/drawing/2014/main" id="{F660C596-0FB6-1B09-E923-51E10689F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8" name="Symbol zastępczy stopki 7">
            <a:extLst>
              <a:ext uri="{FF2B5EF4-FFF2-40B4-BE49-F238E27FC236}">
                <a16:creationId xmlns:a16="http://schemas.microsoft.com/office/drawing/2014/main" id="{78F1D434-BBF3-C147-8F15-2D2CC1A2F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>
            <a:extLst>
              <a:ext uri="{FF2B5EF4-FFF2-40B4-BE49-F238E27FC236}">
                <a16:creationId xmlns:a16="http://schemas.microsoft.com/office/drawing/2014/main" id="{E2A1B992-10FE-4658-D147-70CFFBCFA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47058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3D79B5B-2E5E-DE1D-3B68-B7EF072A4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5D7B0CF3-006A-D57F-0D19-4EB2C41BA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34C2518F-62D1-CF46-2766-8B885BE59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3324614E-2B8A-09CD-2D4E-90C94225E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486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>
            <a:extLst>
              <a:ext uri="{FF2B5EF4-FFF2-40B4-BE49-F238E27FC236}">
                <a16:creationId xmlns:a16="http://schemas.microsoft.com/office/drawing/2014/main" id="{72E3D417-3D9D-B634-EA9E-93C4912C2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3" name="Symbol zastępczy stopki 2">
            <a:extLst>
              <a:ext uri="{FF2B5EF4-FFF2-40B4-BE49-F238E27FC236}">
                <a16:creationId xmlns:a16="http://schemas.microsoft.com/office/drawing/2014/main" id="{40DA216A-2FEB-3507-4E8F-146F050A3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979334EF-CAD9-A1D7-8614-0C2FB6CAF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46240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0EAA85C-3A0D-9E05-358E-87CFB9F42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8FD0EDF-880A-6A12-901F-C28CDDB1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B8B63CFB-71DA-06FF-D210-BBE498397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E7F67FD6-9A6C-8FF5-D1E9-A245E04FB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57F857BE-AE47-64CA-A0CB-25459CF7C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B6FD29DC-C830-9E1D-E553-FC595FBC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413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92D6A8-7B66-4CD7-88CA-B82987635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>
            <a:extLst>
              <a:ext uri="{FF2B5EF4-FFF2-40B4-BE49-F238E27FC236}">
                <a16:creationId xmlns:a16="http://schemas.microsoft.com/office/drawing/2014/main" id="{0AE5C042-0F0A-F5C9-BCCA-9D0DB0A212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06E36942-B4B7-1651-C9A9-FEE3F13BF6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BFE54383-808E-EE1F-905E-2D209012F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DF54A1F7-35F7-6469-F14E-D52D02362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5435D0E3-CFB2-C917-ADB6-3A60119B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3117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B222C096-F634-C50C-565D-0DB4ABDA5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49E501B-A334-2EF9-4353-D3691A6B1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1C1FFD7-CEE2-9FC5-0122-CCF98D9D42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B71A328-8740-6D17-F5ED-E2796E4E2D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553CE6C-AB90-3720-75E3-FFE57731AE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855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657F69E0-C4B0-4BEC-A689-4F8D877F0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Multicolorowy z zaokrągloną szachownicą">
            <a:extLst>
              <a:ext uri="{FF2B5EF4-FFF2-40B4-BE49-F238E27FC236}">
                <a16:creationId xmlns:a16="http://schemas.microsoft.com/office/drawing/2014/main" id="{5072915B-17C2-C31E-99EE-5C397B89713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4535" r="-1" b="2110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ytuł 1">
            <a:extLst>
              <a:ext uri="{FF2B5EF4-FFF2-40B4-BE49-F238E27FC236}">
                <a16:creationId xmlns:a16="http://schemas.microsoft.com/office/drawing/2014/main" id="{67890CDA-71A6-2133-D568-C4F4168B4C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3063240"/>
          </a:xfrm>
        </p:spPr>
        <p:txBody>
          <a:bodyPr>
            <a:normAutofit/>
          </a:bodyPr>
          <a:lstStyle/>
          <a:p>
            <a:r>
              <a:rPr lang="pl-PL" sz="6600">
                <a:solidFill>
                  <a:schemeClr val="bg1"/>
                </a:solidFill>
              </a:rPr>
              <a:t>Projekt cyfrowego piksela i globalnej logiki kontrolnej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A4669E4-CD1B-0F5A-160E-35B4FBCC16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536192"/>
          </a:xfrm>
        </p:spPr>
        <p:txBody>
          <a:bodyPr>
            <a:normAutofit/>
          </a:bodyPr>
          <a:lstStyle/>
          <a:p>
            <a:r>
              <a:rPr lang="pl-PL">
                <a:solidFill>
                  <a:schemeClr val="bg1"/>
                </a:solidFill>
              </a:rPr>
              <a:t>Stanisław Maciejewski</a:t>
            </a:r>
          </a:p>
        </p:txBody>
      </p:sp>
      <p:sp>
        <p:nvSpPr>
          <p:cNvPr id="33" name="sketchy line">
            <a:extLst>
              <a:ext uri="{FF2B5EF4-FFF2-40B4-BE49-F238E27FC236}">
                <a16:creationId xmlns:a16="http://schemas.microsoft.com/office/drawing/2014/main" id="{9F6380B4-6A1C-481E-8408-B4E6C75B9B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368623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rgbClr val="FFFFFF">
              <a:alpha val="75000"/>
            </a:srgbClr>
          </a:solidFill>
          <a:ln w="44450" cap="rnd">
            <a:solidFill>
              <a:schemeClr val="bg1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31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D7ED481-16FC-FAFA-B6E1-C4997B5B8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zasowe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-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cznik</a:t>
            </a:r>
            <a:endParaRPr lang="en-US" sz="2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Symbol zastępczy zawartości 4" descr="Obraz zawierający tekst, zrzut ekranu, design&#10;&#10;Opis wygenerowany automatycznie">
            <a:extLst>
              <a:ext uri="{FF2B5EF4-FFF2-40B4-BE49-F238E27FC236}">
                <a16:creationId xmlns:a16="http://schemas.microsoft.com/office/drawing/2014/main" id="{CB00DD0A-3C03-4E85-BCD7-ACD98302C0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" b="-1"/>
          <a:stretch/>
        </p:blipFill>
        <p:spPr>
          <a:xfrm>
            <a:off x="4038600" y="1341120"/>
            <a:ext cx="7188199" cy="383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298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55509E-CF5B-69FC-A8DF-041CCE69B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 czasowe – rejestr przesuwny</a:t>
            </a:r>
          </a:p>
        </p:txBody>
      </p:sp>
      <p:pic>
        <p:nvPicPr>
          <p:cNvPr id="5" name="Symbol zastępczy zawartości 4" descr="Obraz zawierający zrzut ekranu, tekst, design&#10;&#10;Opis wygenerowany automatycznie">
            <a:extLst>
              <a:ext uri="{FF2B5EF4-FFF2-40B4-BE49-F238E27FC236}">
                <a16:creationId xmlns:a16="http://schemas.microsoft.com/office/drawing/2014/main" id="{F9486182-ADBE-78F1-E59D-943A80C1E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9" b="8966"/>
          <a:stretch/>
        </p:blipFill>
        <p:spPr>
          <a:xfrm>
            <a:off x="4038600" y="1849517"/>
            <a:ext cx="7188199" cy="3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60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B9AF90F-F0F3-AE9B-39A8-A0A0FBB9E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Moduł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Verilog</a:t>
            </a:r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 +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testbench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9836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A9DF610-0CAB-89D4-6671-10FC1A378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uł pojedynczego piksela</a:t>
            </a:r>
          </a:p>
        </p:txBody>
      </p:sp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7CFAAE5C-63E0-DD1A-F55D-32E4C9143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3141" b="2762"/>
          <a:stretch/>
        </p:blipFill>
        <p:spPr>
          <a:xfrm>
            <a:off x="643467" y="1973979"/>
            <a:ext cx="10905066" cy="379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F7671A1-FA2B-DEB1-3B38-F79CC416C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tryca N-modułów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711813AA-E90A-0B0F-BA2F-597D27FFDC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0804" y="1675227"/>
            <a:ext cx="9930391" cy="4394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82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1B06F84-5DC1-F7B1-1FD2-8D3EAA552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stbench</a:t>
            </a:r>
          </a:p>
        </p:txBody>
      </p:sp>
      <p:pic>
        <p:nvPicPr>
          <p:cNvPr id="16" name="Symbol zastępczy zawartości 15">
            <a:extLst>
              <a:ext uri="{FF2B5EF4-FFF2-40B4-BE49-F238E27FC236}">
                <a16:creationId xmlns:a16="http://schemas.microsoft.com/office/drawing/2014/main" id="{3D432267-426E-8315-8699-8CA9FFC9E1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86055"/>
            <a:ext cx="12198064" cy="2472436"/>
          </a:xfrm>
        </p:spPr>
      </p:pic>
    </p:spTree>
    <p:extLst>
      <p:ext uri="{BB962C8B-B14F-4D97-AF65-F5344CB8AC3E}">
        <p14:creationId xmlns:p14="http://schemas.microsoft.com/office/powerpoint/2010/main" val="875104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3180F5B5-F2F5-95C0-DD50-FD0ADEFDA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20590"/>
            <a:ext cx="12192000" cy="5032375"/>
          </a:xfrm>
        </p:spPr>
      </p:pic>
    </p:spTree>
    <p:extLst>
      <p:ext uri="{BB962C8B-B14F-4D97-AF65-F5344CB8AC3E}">
        <p14:creationId xmlns:p14="http://schemas.microsoft.com/office/powerpoint/2010/main" val="1040849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C2E8824D-195E-65CF-60A8-10CB02763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09" y="0"/>
            <a:ext cx="10917382" cy="6903639"/>
          </a:xfrm>
          <a:prstGeom prst="rect">
            <a:avLst/>
          </a:prstGeom>
        </p:spPr>
      </p:pic>
      <p:sp>
        <p:nvSpPr>
          <p:cNvPr id="10" name="Prostokąt 9">
            <a:extLst>
              <a:ext uri="{FF2B5EF4-FFF2-40B4-BE49-F238E27FC236}">
                <a16:creationId xmlns:a16="http://schemas.microsoft.com/office/drawing/2014/main" id="{1FD0DD18-54B3-4C96-3E2D-D91A3A646523}"/>
              </a:ext>
            </a:extLst>
          </p:cNvPr>
          <p:cNvSpPr/>
          <p:nvPr/>
        </p:nvSpPr>
        <p:spPr>
          <a:xfrm>
            <a:off x="4076701" y="508000"/>
            <a:ext cx="1943100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rostokąt 10">
            <a:extLst>
              <a:ext uri="{FF2B5EF4-FFF2-40B4-BE49-F238E27FC236}">
                <a16:creationId xmlns:a16="http://schemas.microsoft.com/office/drawing/2014/main" id="{BCBBE41F-A9F2-5AF3-41F5-3661D8EEC2E2}"/>
              </a:ext>
            </a:extLst>
          </p:cNvPr>
          <p:cNvSpPr/>
          <p:nvPr/>
        </p:nvSpPr>
        <p:spPr>
          <a:xfrm>
            <a:off x="8089897" y="508000"/>
            <a:ext cx="1732397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>
            <a:extLst>
              <a:ext uri="{FF2B5EF4-FFF2-40B4-BE49-F238E27FC236}">
                <a16:creationId xmlns:a16="http://schemas.microsoft.com/office/drawing/2014/main" id="{754815DB-0501-49BD-4A5E-C4708EBAEBB3}"/>
              </a:ext>
            </a:extLst>
          </p:cNvPr>
          <p:cNvSpPr/>
          <p:nvPr/>
        </p:nvSpPr>
        <p:spPr>
          <a:xfrm>
            <a:off x="6070599" y="508000"/>
            <a:ext cx="1943100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rostokąt 20">
            <a:extLst>
              <a:ext uri="{FF2B5EF4-FFF2-40B4-BE49-F238E27FC236}">
                <a16:creationId xmlns:a16="http://schemas.microsoft.com/office/drawing/2014/main" id="{2A913E06-0F03-66FE-7EFE-9085874B94A2}"/>
              </a:ext>
            </a:extLst>
          </p:cNvPr>
          <p:cNvSpPr/>
          <p:nvPr/>
        </p:nvSpPr>
        <p:spPr>
          <a:xfrm>
            <a:off x="9822294" y="477439"/>
            <a:ext cx="1732397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3996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Obraz 12">
            <a:extLst>
              <a:ext uri="{FF2B5EF4-FFF2-40B4-BE49-F238E27FC236}">
                <a16:creationId xmlns:a16="http://schemas.microsoft.com/office/drawing/2014/main" id="{9458C370-3DCC-0F77-A14F-E33A97442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988" y="349722"/>
            <a:ext cx="9708721" cy="584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556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2B4D73-8876-3CEA-66EF-AE99FC1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5588000" cy="685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1010010101101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0010101111010000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0010101111010000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0010101111010011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0101011001100011,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0101011001100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010101100111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1111100110011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1111100110011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1111100110011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10111010100100001001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10111010100100001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101110101001000101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0111110011010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0111110011010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0111110011010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101110011010011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101110011010011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101110011010101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01101111101111000110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01101111101111000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011011111011110100101</a:t>
            </a:r>
          </a:p>
        </p:txBody>
      </p:sp>
      <p:sp>
        <p:nvSpPr>
          <p:cNvPr id="4" name="Symbol zastępczy zawartości 2">
            <a:extLst>
              <a:ext uri="{FF2B5EF4-FFF2-40B4-BE49-F238E27FC236}">
                <a16:creationId xmlns:a16="http://schemas.microsoft.com/office/drawing/2014/main" id="{F5750BA5-4925-A7DA-277A-747FCCE73AD0}"/>
              </a:ext>
            </a:extLst>
          </p:cNvPr>
          <p:cNvSpPr txBox="1">
            <a:spLocks/>
          </p:cNvSpPr>
          <p:nvPr/>
        </p:nvSpPr>
        <p:spPr>
          <a:xfrm>
            <a:off x="5791202" y="177800"/>
            <a:ext cx="3746498" cy="668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1101110010010011000110, STORED: 00110111001001001100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110111001001001101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0100111101001010101010, STORED: 0001001111010010101010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01001111010010110000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100100111001001110111, STORED: 11010010011100100111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100100111001010010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1011001101101110001111, STORED: 11101100110110111000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1011001101101110101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11101101001011011001110, STORED: 01110110100101101100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1110110100101101110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010100100111011000101, STORED: 1100101001001110110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01010010011101101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0011100010100010111101, STORED: 100011100010100010111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001110001010001101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1001110010011001100101, STORED: 1010011100100110011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1001110010011001111110</a:t>
            </a:r>
          </a:p>
        </p:txBody>
      </p:sp>
    </p:spTree>
    <p:extLst>
      <p:ext uri="{BB962C8B-B14F-4D97-AF65-F5344CB8AC3E}">
        <p14:creationId xmlns:p14="http://schemas.microsoft.com/office/powerpoint/2010/main" val="22219684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Symbol zastępczy zawartości 3">
            <a:extLst>
              <a:ext uri="{FF2B5EF4-FFF2-40B4-BE49-F238E27FC236}">
                <a16:creationId xmlns:a16="http://schemas.microsoft.com/office/drawing/2014/main" id="{C939D8B4-6127-F04C-8F9B-2ADF2FFCFE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9544" y="457200"/>
            <a:ext cx="5632912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03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193AF17-3293-6E95-6145-B2A65C21A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4749800" cy="685800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</p:txBody>
      </p:sp>
    </p:spTree>
    <p:extLst>
      <p:ext uri="{BB962C8B-B14F-4D97-AF65-F5344CB8AC3E}">
        <p14:creationId xmlns:p14="http://schemas.microsoft.com/office/powerpoint/2010/main" val="8229038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az 4">
            <a:extLst>
              <a:ext uri="{FF2B5EF4-FFF2-40B4-BE49-F238E27FC236}">
                <a16:creationId xmlns:a16="http://schemas.microsoft.com/office/drawing/2014/main" id="{B603287C-89E8-9579-0D19-671E9C581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" y="94958"/>
            <a:ext cx="12192000" cy="2431061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D522EF98-720B-DB51-65CC-C4FC4105EB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732"/>
          <a:stretch/>
        </p:blipFill>
        <p:spPr>
          <a:xfrm>
            <a:off x="72428" y="2526019"/>
            <a:ext cx="12040784" cy="2431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3255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93E05FAC-4BED-DDB6-E34A-A3D8B964D8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1167" y="1128938"/>
            <a:ext cx="6416981" cy="4351338"/>
          </a:xfrm>
        </p:spPr>
      </p:pic>
    </p:spTree>
    <p:extLst>
      <p:ext uri="{BB962C8B-B14F-4D97-AF65-F5344CB8AC3E}">
        <p14:creationId xmlns:p14="http://schemas.microsoft.com/office/powerpoint/2010/main" val="33339192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4C60E91-2284-A793-7BB3-D317D70900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-11243" y="437120"/>
            <a:ext cx="12203243" cy="2991880"/>
          </a:xfrm>
        </p:spPr>
      </p:pic>
    </p:spTree>
    <p:extLst>
      <p:ext uri="{BB962C8B-B14F-4D97-AF65-F5344CB8AC3E}">
        <p14:creationId xmlns:p14="http://schemas.microsoft.com/office/powerpoint/2010/main" val="1773146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86DCCA-1A88-D42F-F8AF-2F9FC89A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15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36436A59-6A6A-2AED-8BA2-13F867CD4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03211"/>
              </p:ext>
            </p:extLst>
          </p:nvPr>
        </p:nvGraphicFramePr>
        <p:xfrm>
          <a:off x="4324894" y="166780"/>
          <a:ext cx="3542211" cy="652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62774" imgH="2517775" progId="Visio.Drawing.11">
                  <p:embed/>
                </p:oleObj>
              </mc:Choice>
              <mc:Fallback>
                <p:oleObj r:id="rId3" imgW="1362774" imgH="2517775" progId="Visio.Drawing.11">
                  <p:embed/>
                  <p:pic>
                    <p:nvPicPr>
                      <p:cNvPr id="5" name="Obiekt 4">
                        <a:extLst>
                          <a:ext uri="{FF2B5EF4-FFF2-40B4-BE49-F238E27FC236}">
                            <a16:creationId xmlns:a16="http://schemas.microsoft.com/office/drawing/2014/main" id="{36436A59-6A6A-2AED-8BA2-13F867CD4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894" y="166780"/>
                        <a:ext cx="3542211" cy="652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6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D16AB4-52BB-8895-52E2-0C925880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prowadzenie</a:t>
            </a:r>
          </a:p>
        </p:txBody>
      </p:sp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1382BB04-37D0-D922-3857-42F9E22C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35" y="365125"/>
            <a:ext cx="5319465" cy="5612864"/>
          </a:xfrm>
          <a:prstGeom prst="rect">
            <a:avLst/>
          </a:prstGeom>
        </p:spPr>
      </p:pic>
      <p:graphicFrame>
        <p:nvGraphicFramePr>
          <p:cNvPr id="8" name="Symbol zastępczy zawartości 7">
            <a:extLst>
              <a:ext uri="{FF2B5EF4-FFF2-40B4-BE49-F238E27FC236}">
                <a16:creationId xmlns:a16="http://schemas.microsoft.com/office/drawing/2014/main" id="{9A3EACEE-6354-19BE-3A90-C17FD735B7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36883"/>
              </p:ext>
            </p:extLst>
          </p:nvPr>
        </p:nvGraphicFramePr>
        <p:xfrm>
          <a:off x="1891312" y="1690688"/>
          <a:ext cx="2669258" cy="493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62774" imgH="2517775" progId="Visio.Drawing.11">
                  <p:embed/>
                </p:oleObj>
              </mc:Choice>
              <mc:Fallback>
                <p:oleObj r:id="rId4" imgW="1362774" imgH="2517775" progId="Visio.Drawing.11">
                  <p:embed/>
                  <p:pic>
                    <p:nvPicPr>
                      <p:cNvPr id="8" name="Symbol zastępczy zawartości 7">
                        <a:extLst>
                          <a:ext uri="{FF2B5EF4-FFF2-40B4-BE49-F238E27FC236}">
                            <a16:creationId xmlns:a16="http://schemas.microsoft.com/office/drawing/2014/main" id="{9A3EACEE-6354-19BE-3A90-C17FD735B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312" y="1690688"/>
                        <a:ext cx="2669258" cy="493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498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2A11186-3FA4-00ED-4A3F-A8719E5F3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pl-PL">
                <a:solidFill>
                  <a:srgbClr val="FFFFFF"/>
                </a:solidFill>
              </a:rPr>
              <a:t>Dlaczego to jest ważne?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FDACB5-7456-B695-47B7-F1BC91DE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pl-PL" sz="2400"/>
              <a:t>Chipy zawierające matryce pikseli rejestro-liczników znajdują zastosowanie w różnych dziedzinach dzięki zdolnościom dokładnego pomiaru, śledzenia czy analizy danych w czasie rzeczywistym. </a:t>
            </a:r>
          </a:p>
          <a:p>
            <a:pPr marL="0" indent="0">
              <a:buNone/>
            </a:pPr>
            <a:endParaRPr lang="pl-PL" sz="2400"/>
          </a:p>
          <a:p>
            <a:pPr marL="0" indent="0">
              <a:buNone/>
            </a:pPr>
            <a:r>
              <a:rPr lang="pl-PL" sz="2400"/>
              <a:t>Zastosowanie:</a:t>
            </a:r>
          </a:p>
          <a:p>
            <a:pPr marL="0" indent="0">
              <a:buNone/>
            </a:pPr>
            <a:r>
              <a:rPr lang="pl-PL" sz="2400"/>
              <a:t>- pomiar wielkości fizycznych: czas, odległość, temperatura</a:t>
            </a:r>
          </a:p>
          <a:p>
            <a:pPr marL="0" indent="0">
              <a:buNone/>
            </a:pPr>
            <a:r>
              <a:rPr lang="pl-PL" sz="2400"/>
              <a:t>- generacja sygnałów</a:t>
            </a:r>
          </a:p>
          <a:p>
            <a:pPr marL="0" indent="0">
              <a:buNone/>
            </a:pPr>
            <a:r>
              <a:rPr lang="pl-PL" sz="2400"/>
              <a:t>- sterowanie peryferiami</a:t>
            </a:r>
          </a:p>
          <a:p>
            <a:pPr marL="0" indent="0">
              <a:buNone/>
            </a:pPr>
            <a:r>
              <a:rPr lang="pl-PL" sz="2400"/>
              <a:t>- implementacja algorytmów cyfrowych</a:t>
            </a:r>
          </a:p>
          <a:p>
            <a:pPr marL="0" indent="0">
              <a:buNone/>
            </a:pPr>
            <a:r>
              <a:rPr lang="pl-PL" sz="2400"/>
              <a:t>-symulacja</a:t>
            </a:r>
          </a:p>
        </p:txBody>
      </p:sp>
    </p:spTree>
    <p:extLst>
      <p:ext uri="{BB962C8B-B14F-4D97-AF65-F5344CB8AC3E}">
        <p14:creationId xmlns:p14="http://schemas.microsoft.com/office/powerpoint/2010/main" val="1769554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5219B4-666A-AAED-030C-AFDFD2D4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Zastosowanie</a:t>
            </a:r>
            <a:endParaRPr lang="pl-PL" dirty="0"/>
          </a:p>
        </p:txBody>
      </p:sp>
      <p:graphicFrame>
        <p:nvGraphicFramePr>
          <p:cNvPr id="4" name="Symbol zastępczy zawartości 3">
            <a:extLst>
              <a:ext uri="{FF2B5EF4-FFF2-40B4-BE49-F238E27FC236}">
                <a16:creationId xmlns:a16="http://schemas.microsoft.com/office/drawing/2014/main" id="{54993098-7DC2-E831-B4E1-C3B1DFBA217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3110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5244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8431B110-13DA-F302-0BE3-EB32F4062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Schemat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066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E5093ECC-8BEB-4546-A80D-0B4887662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Symbol zastępczy zawartości 16" descr="Obraz zawierający diagram, linia, Wykres&#10;&#10;Opis wygenerowany automatycznie">
            <a:extLst>
              <a:ext uri="{FF2B5EF4-FFF2-40B4-BE49-F238E27FC236}">
                <a16:creationId xmlns:a16="http://schemas.microsoft.com/office/drawing/2014/main" id="{826F4DCE-0057-0B97-B6E5-831C172D7F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42" r="16045"/>
          <a:stretch/>
        </p:blipFill>
        <p:spPr>
          <a:xfrm>
            <a:off x="0" y="428897"/>
            <a:ext cx="12182111" cy="6000206"/>
          </a:xfrm>
        </p:spPr>
      </p:pic>
    </p:spTree>
    <p:extLst>
      <p:ext uri="{BB962C8B-B14F-4D97-AF65-F5344CB8AC3E}">
        <p14:creationId xmlns:p14="http://schemas.microsoft.com/office/powerpoint/2010/main" val="2538283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Symbol zastępczy zawartości 4" descr="Obraz zawierający diagram, linia, tekst&#10;&#10;Opis wygenerowany automatycznie">
            <a:extLst>
              <a:ext uri="{FF2B5EF4-FFF2-40B4-BE49-F238E27FC236}">
                <a16:creationId xmlns:a16="http://schemas.microsoft.com/office/drawing/2014/main" id="{393DA2FC-CD54-C679-418F-DC18F98EC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" t="12833" r="4720" b="10792"/>
          <a:stretch/>
        </p:blipFill>
        <p:spPr>
          <a:xfrm>
            <a:off x="643467" y="1845543"/>
            <a:ext cx="10905066" cy="316691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11283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69EEAFFF8050846B8921DC5A70925A7" ma:contentTypeVersion="3" ma:contentTypeDescription="Utwórz nowy dokument." ma:contentTypeScope="" ma:versionID="1f4082ff9506847b40a5a59f069eab22">
  <xsd:schema xmlns:xsd="http://www.w3.org/2001/XMLSchema" xmlns:xs="http://www.w3.org/2001/XMLSchema" xmlns:p="http://schemas.microsoft.com/office/2006/metadata/properties" xmlns:ns2="8f53f1b7-a1b3-4c57-bf3a-36b8131d8963" targetNamespace="http://schemas.microsoft.com/office/2006/metadata/properties" ma:root="true" ma:fieldsID="d189dd818bdf0938f0b5cbdf1b3b47c0" ns2:_="">
    <xsd:import namespace="8f53f1b7-a1b3-4c57-bf3a-36b8131d8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53f1b7-a1b3-4c57-bf3a-36b8131d8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74586BE-E8EA-47E3-AF58-58324FF0C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53f1b7-a1b3-4c57-bf3a-36b8131d896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12BA5D1-44B4-4C9F-A672-67DCBBFEC43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F763675-BAE1-466E-AB84-E0C7CC83C137}">
  <ds:schemaRefs>
    <ds:schemaRef ds:uri="8f53f1b7-a1b3-4c57-bf3a-36b8131d8963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889</TotalTime>
  <Words>1141</Words>
  <Application>Microsoft Office PowerPoint</Application>
  <PresentationFormat>Panoramiczny</PresentationFormat>
  <Paragraphs>121</Paragraphs>
  <Slides>23</Slides>
  <Notes>14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3</vt:i4>
      </vt:variant>
    </vt:vector>
  </HeadingPairs>
  <TitlesOfParts>
    <vt:vector size="29" baseType="lpstr">
      <vt:lpstr>-apple-system</vt:lpstr>
      <vt:lpstr>Arial</vt:lpstr>
      <vt:lpstr>Calibri</vt:lpstr>
      <vt:lpstr>Calibri Light</vt:lpstr>
      <vt:lpstr>Motyw pakietu Office</vt:lpstr>
      <vt:lpstr>Visio.Drawing.11</vt:lpstr>
      <vt:lpstr>Projekt cyfrowego piksela i globalnej logiki kontrolnej</vt:lpstr>
      <vt:lpstr>Prezentacja programu PowerPoint</vt:lpstr>
      <vt:lpstr>Prezentacja programu PowerPoint</vt:lpstr>
      <vt:lpstr>Wprowadzenie</vt:lpstr>
      <vt:lpstr>Dlaczego to jest ważne? </vt:lpstr>
      <vt:lpstr>Zastosowanie</vt:lpstr>
      <vt:lpstr>Schemat</vt:lpstr>
      <vt:lpstr>Prezentacja programu PowerPoint</vt:lpstr>
      <vt:lpstr>Prezentacja programu PowerPoint</vt:lpstr>
      <vt:lpstr>Przebiegi czasowe - licznik</vt:lpstr>
      <vt:lpstr>Przebiegi czasowe – rejestr przesuwny</vt:lpstr>
      <vt:lpstr>Moduł Verilog + testbench</vt:lpstr>
      <vt:lpstr>Moduł pojedynczego piksela</vt:lpstr>
      <vt:lpstr>Matryca N-modułów</vt:lpstr>
      <vt:lpstr>Testben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cyfrowego piksela i globalnej logiki kontrolnej</dc:title>
  <dc:creator>Stanisław Maciejewski</dc:creator>
  <cp:lastModifiedBy>Stanisław Maciejewski</cp:lastModifiedBy>
  <cp:revision>7</cp:revision>
  <dcterms:created xsi:type="dcterms:W3CDTF">2023-09-12T14:07:45Z</dcterms:created>
  <dcterms:modified xsi:type="dcterms:W3CDTF">2023-10-29T20:4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EEAFFF8050846B8921DC5A70925A7</vt:lpwstr>
  </property>
</Properties>
</file>